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89114F" w:rsidRDefault="0074674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r w:rsidRPr="00746745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="00AF5C86"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746745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16000" w:history="1">
            <w:r w:rsidR="0089114F" w:rsidRPr="00A60C09">
              <w:rPr>
                <w:rStyle w:val="Hyperlink"/>
                <w:rFonts w:ascii="Times New Roman" w:hAnsi="Times New Roman"/>
                <w:noProof/>
              </w:rPr>
              <w:t>1</w:t>
            </w:r>
            <w:r w:rsidR="0089114F">
              <w:rPr>
                <w:rFonts w:cstheme="minorBidi"/>
                <w:noProof/>
                <w:lang w:val="en-CA" w:eastAsia="ja-JP"/>
              </w:rPr>
              <w:tab/>
            </w:r>
            <w:r w:rsidR="0089114F" w:rsidRPr="00A60C09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89114F">
              <w:rPr>
                <w:noProof/>
                <w:webHidden/>
              </w:rPr>
              <w:tab/>
            </w:r>
            <w:r w:rsidR="0089114F">
              <w:rPr>
                <w:noProof/>
                <w:webHidden/>
              </w:rPr>
              <w:fldChar w:fldCharType="begin"/>
            </w:r>
            <w:r w:rsidR="0089114F">
              <w:rPr>
                <w:noProof/>
                <w:webHidden/>
              </w:rPr>
              <w:instrText xml:space="preserve"> PAGEREF _Toc411716000 \h </w:instrText>
            </w:r>
            <w:r w:rsidR="0089114F">
              <w:rPr>
                <w:noProof/>
                <w:webHidden/>
              </w:rPr>
            </w:r>
            <w:r w:rsidR="0089114F">
              <w:rPr>
                <w:noProof/>
                <w:webHidden/>
              </w:rPr>
              <w:fldChar w:fldCharType="separate"/>
            </w:r>
            <w:r w:rsidR="0089114F">
              <w:rPr>
                <w:noProof/>
                <w:webHidden/>
              </w:rPr>
              <w:t>3</w:t>
            </w:r>
            <w:r w:rsidR="0089114F"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01" w:history="1">
            <w:r w:rsidRPr="00A60C09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02" w:history="1">
            <w:r w:rsidRPr="00A60C09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03" w:history="1">
            <w:r w:rsidRPr="00A60C09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04" w:history="1">
            <w:r w:rsidRPr="00A60C09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05" w:history="1">
            <w:r w:rsidRPr="00A60C09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06" w:history="1">
            <w:r w:rsidRPr="00A60C09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07" w:history="1">
            <w:r w:rsidRPr="00A60C09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08" w:history="1">
            <w:r w:rsidRPr="00A60C09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09" w:history="1">
            <w:r w:rsidRPr="00A60C09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10" w:history="1">
            <w:r w:rsidRPr="00A60C09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11" w:history="1">
            <w:r w:rsidRPr="00A60C09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12" w:history="1">
            <w:r w:rsidRPr="00A60C09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13" w:history="1">
            <w:r w:rsidRPr="00A60C09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14" w:history="1">
            <w:r w:rsidRPr="00A60C09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15" w:history="1">
            <w:r w:rsidRPr="00A60C09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16" w:history="1">
            <w:r w:rsidRPr="00A60C09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17" w:history="1">
            <w:r w:rsidRPr="00A60C09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18" w:history="1">
            <w:r w:rsidRPr="00A60C09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19" w:history="1">
            <w:r w:rsidRPr="00A60C09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20" w:history="1">
            <w:r w:rsidRPr="00A60C09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21" w:history="1">
            <w:r w:rsidRPr="00A60C09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22" w:history="1">
            <w:r w:rsidRPr="00A60C09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23" w:history="1">
            <w:r w:rsidRPr="00A60C09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24" w:history="1">
            <w:r w:rsidRPr="00A60C09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25" w:history="1">
            <w:r w:rsidRPr="00A60C09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26" w:history="1">
            <w:r w:rsidRPr="00A60C09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27" w:history="1">
            <w:r w:rsidRPr="00A60C09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28" w:history="1">
            <w:r w:rsidRPr="00A60C09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29" w:history="1">
            <w:r w:rsidRPr="00A60C09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30" w:history="1">
            <w:r w:rsidRPr="00A60C09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31" w:history="1">
            <w:r w:rsidRPr="00A60C09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32" w:history="1">
            <w:r w:rsidRPr="00A60C09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33" w:history="1">
            <w:r w:rsidRPr="00A60C09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34" w:history="1">
            <w:r w:rsidRPr="00A60C09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ja-JP"/>
              </w:rPr>
              <w:tab/>
            </w:r>
            <w:r w:rsidRPr="00A60C09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114F" w:rsidRDefault="0089114F">
          <w:pPr>
            <w:pStyle w:val="TOC1"/>
            <w:tabs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16035" w:history="1">
            <w:r w:rsidRPr="00A60C09">
              <w:rPr>
                <w:rStyle w:val="Hyperlink"/>
                <w:rFonts w:ascii="Times New Roman" w:hAnsi="Times New Roman"/>
                <w:noProof/>
              </w:rPr>
              <w:t>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16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746745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16000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16001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16002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16003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16004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16005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545.85pt" o:ole="">
            <v:imagedata r:id="rId8" o:title=""/>
          </v:shape>
          <o:OLEObject Type="Embed" ProgID="Visio.Drawing.15" ShapeID="_x0000_i1025" DrawAspect="Content" ObjectID="_1485460439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 xml:space="preserve">defenses: they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16006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16007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716008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5E5D60" w:rsidP="001163F6">
      <w:pPr>
        <w:rPr>
          <w:rFonts w:ascii="Times New Roman" w:hAnsi="Times New Roman" w:cs="Times New Roman"/>
        </w:rPr>
      </w:pPr>
      <w:r>
        <w:object w:dxaOrig="11356" w:dyaOrig="12676">
          <v:shape id="_x0000_i1026" type="#_x0000_t75" style="width:468pt;height:522.4pt" o:ole="">
            <v:imagedata r:id="rId10" o:title=""/>
          </v:shape>
          <o:OLEObject Type="Embed" ProgID="Visio.Drawing.15" ShapeID="_x0000_i1026" DrawAspect="Content" ObjectID="_1485460440" r:id="rId11"/>
        </w:objec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16009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0" w:name="_Toc411716010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0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716011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1"/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15719F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>&gt;&gt;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716012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2"/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393E06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>&gt;&gt;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71601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3"/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71601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4"/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71601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5"/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71601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6"/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Map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71601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7"/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 SinglePlay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71601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8"/>
    </w:p>
    <w:p w:rsidR="008D1D17" w:rsidRPr="009B672A" w:rsidRDefault="008D1D17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SinglePlayer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71601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19"/>
    </w:p>
    <w:p w:rsidR="003358F4" w:rsidRPr="009B672A" w:rsidRDefault="003358F4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SinglePlayer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eings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selected a map (UC-GT-02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play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7450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the selected map and starting a new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74504C" w:rsidRDefault="00C46AB9" w:rsidP="00C46AB9">
      <w:pPr>
        <w:rPr>
          <w:rFonts w:ascii="Times New Roman" w:hAnsi="Times New Roman" w:cs="Times New Roman"/>
        </w:rPr>
      </w:pPr>
    </w:p>
    <w:p w:rsidR="00C46AB9" w:rsidRPr="0074504C" w:rsidRDefault="00C46AB9" w:rsidP="00C46AB9">
      <w:pPr>
        <w:rPr>
          <w:rFonts w:ascii="Times New Roman" w:hAnsi="Times New Roman" w:cs="Times New Roman"/>
          <w:b/>
        </w:rPr>
      </w:pPr>
      <w:r w:rsidRPr="0074504C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74504C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74504C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74504C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74504C" w:rsidRDefault="00374142" w:rsidP="00420C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74504C" w:rsidRDefault="00374142" w:rsidP="00420C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71602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0"/>
    </w:p>
    <w:p w:rsidR="008D1D17" w:rsidRPr="00653846" w:rsidRDefault="008D1D17" w:rsidP="008D1D17">
      <w:r w:rsidRPr="00653846">
        <w:t>&lt;&lt;extend</w:t>
      </w:r>
      <w:r w:rsidR="00D31909" w:rsidRPr="00653846">
        <w:t>s</w:t>
      </w:r>
      <w:r w:rsidRPr="00653846">
        <w:t>&gt;&gt; Play game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86F47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6F47" w:rsidRPr="00D86F47" w:rsidRDefault="00D86F47" w:rsidP="00420C7B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D86F47" w:rsidRPr="00D86F47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D86F47" w:rsidRPr="00D86F47" w:rsidRDefault="00D86F4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verifying if there are any structu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A75533" w:rsidRPr="00DD18FF" w:rsidRDefault="00A75533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2a. No </w:t>
      </w:r>
      <w:r w:rsidR="004838A6">
        <w:rPr>
          <w:rFonts w:ascii="Times New Roman" w:hAnsi="Times New Roman" w:cs="Times New Roman"/>
          <w:b/>
        </w:rPr>
        <w:t>S</w:t>
      </w:r>
      <w:r>
        <w:rPr>
          <w:rFonts w:ascii="Times New Roman" w:hAnsi="Times New Roman" w:cs="Times New Roman"/>
          <w:b/>
        </w:rPr>
        <w:t xml:space="preserve">tructure </w:t>
      </w:r>
      <w:r w:rsidR="004838A6"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</w:rPr>
        <w:t>lac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are no 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71602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l structure</w:t>
      </w:r>
      <w:bookmarkEnd w:id="21"/>
    </w:p>
    <w:p w:rsidR="004755C7" w:rsidRPr="004755C7" w:rsidRDefault="004755C7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r>
        <w:rPr>
          <w:rFonts w:ascii="Times New Roman" w:hAnsi="Times New Roman" w:cs="Times New Roman"/>
        </w:rPr>
        <w:t>extends&gt;&gt; Play game</w:t>
      </w:r>
    </w:p>
    <w:p w:rsidR="00C46AB9" w:rsidRPr="00626CA5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626CA5"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5</w:t>
            </w:r>
          </w:p>
        </w:tc>
      </w:tr>
      <w:tr w:rsidR="00626CA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26CA5" w:rsidRPr="006A1DF0" w:rsidRDefault="00626CA5" w:rsidP="00626CA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26CA5" w:rsidRPr="00DD18FF" w:rsidRDefault="00626CA5" w:rsidP="00052EF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</w:t>
            </w:r>
            <w:r w:rsidR="00052EFA">
              <w:rPr>
                <w:rFonts w:ascii="Times New Roman" w:hAnsi="Times New Roman" w:cs="Times New Roman"/>
              </w:rPr>
              <w:t>BR2</w:t>
            </w:r>
            <w:r>
              <w:rPr>
                <w:rFonts w:ascii="Times New Roman" w:hAnsi="Times New Roman" w:cs="Times New Roman"/>
              </w:rPr>
              <w:t>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26CA5" w:rsidRPr="00DD18FF" w:rsidRDefault="00626CA5" w:rsidP="00B323E4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layer, SinglePlayer, Game, </w:t>
            </w:r>
            <w:r w:rsidR="00B323E4">
              <w:rPr>
                <w:rFonts w:ascii="Times New Roman" w:hAnsi="Times New Roman" w:cs="Times New Roman"/>
              </w:rPr>
              <w:t>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7F0C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07F0C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07F0C" w:rsidRDefault="00307F0C" w:rsidP="00307F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980139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80139" w:rsidRDefault="00980139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980139" w:rsidRDefault="00980139" w:rsidP="00307F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980139" w:rsidRPr="00307F0C" w:rsidRDefault="00980139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980139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80139" w:rsidRDefault="00980139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980139" w:rsidRPr="00980139" w:rsidRDefault="00980139" w:rsidP="00307F0C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80139" w:rsidRPr="00307F0C" w:rsidRDefault="00980139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71602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Buy structure</w:t>
      </w:r>
      <w:bookmarkEnd w:id="22"/>
    </w:p>
    <w:p w:rsidR="00B72A9B" w:rsidRPr="00B72A9B" w:rsidRDefault="00B72A9B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extends&gt;&gt; Play game</w:t>
      </w:r>
      <w:r w:rsidR="002433E4">
        <w:rPr>
          <w:rFonts w:ascii="Times New Roman" w:hAnsi="Times New Roman" w:cs="Times New Roman"/>
        </w:rPr>
        <w:t>; &lt;&lt;includes&gt;&gt; Place Structure</w:t>
      </w:r>
    </w:p>
    <w:p w:rsidR="00C46AB9" w:rsidRPr="00B72A9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B72A9B"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7C5F6C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7C5F6C" w:rsidRPr="006A1DF0" w:rsidRDefault="007C5F6C" w:rsidP="007C5F6C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7C5F6C" w:rsidRPr="00DD18FF" w:rsidRDefault="007C5F6C" w:rsidP="00567B7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</w:t>
            </w:r>
            <w:r w:rsidR="00567B77">
              <w:rPr>
                <w:rFonts w:ascii="Times New Roman" w:hAnsi="Times New Roman" w:cs="Times New Roman"/>
              </w:rPr>
              <w:t>BR3</w:t>
            </w:r>
            <w:r>
              <w:rPr>
                <w:rFonts w:ascii="Times New Roman" w:hAnsi="Times New Roman" w:cs="Times New Roman"/>
              </w:rPr>
              <w:t>).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E3AE7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E3AE7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E3AE7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664E3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2664E3" w:rsidRPr="008E3AE7" w:rsidRDefault="002664E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664E3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2664E3" w:rsidRPr="002664E3" w:rsidRDefault="002664E3" w:rsidP="00420C7B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664E3" w:rsidRPr="008E3AE7" w:rsidRDefault="002664E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2664E3" w:rsidRPr="00DD18FF" w:rsidRDefault="002664E3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9171A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9171A" w:rsidRPr="00E34697" w:rsidRDefault="00B9171A" w:rsidP="00420C7B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B9171A" w:rsidRPr="00E34697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B9171A" w:rsidRPr="00E34697" w:rsidRDefault="00B9171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7429D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27429D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7429D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7429D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27429D" w:rsidRPr="0027429D" w:rsidRDefault="0027429D" w:rsidP="00420C7B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71602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ce structure</w:t>
      </w:r>
      <w:bookmarkEnd w:id="23"/>
    </w:p>
    <w:p w:rsidR="00C46AB9" w:rsidRPr="005E3C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3C7B">
        <w:rPr>
          <w:rFonts w:ascii="Times New Roman" w:hAnsi="Times New Roman" w:cs="Times New Roman"/>
          <w:b/>
        </w:rPr>
        <w:t xml:space="preserve"> </w:t>
      </w:r>
      <w:r w:rsidR="005E3C7B"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7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4F4BD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F4BD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4F4BD0" w:rsidRDefault="004F4BD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0959E7" w:rsidP="00B5473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bought a structure (UC-GT-06)</w:t>
            </w:r>
            <w:r w:rsidR="00AB3AA4">
              <w:rPr>
                <w:rFonts w:ascii="Times New Roman" w:hAnsi="Times New Roman" w:cs="Times New Roman"/>
              </w:rPr>
              <w:t>.</w:t>
            </w:r>
            <w:r w:rsidR="005518F3">
              <w:rPr>
                <w:rFonts w:ascii="Times New Roman" w:hAnsi="Times New Roman" w:cs="Times New Roman"/>
              </w:rPr>
              <w:t xml:space="preserve"> </w:t>
            </w:r>
            <w:r w:rsidR="00B5473D">
              <w:rPr>
                <w:rFonts w:ascii="Times New Roman" w:hAnsi="Times New Roman" w:cs="Times New Roman"/>
              </w:rPr>
              <w:t>Valid selected area for Structure</w:t>
            </w:r>
            <w:r w:rsidR="005518F3">
              <w:rPr>
                <w:rFonts w:ascii="Times New Roman" w:hAnsi="Times New Roman" w:cs="Times New Roman"/>
              </w:rPr>
              <w:t xml:space="preserve"> (BR4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1D2F48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C49CB" w:rsidRPr="00DD18FF" w:rsidRDefault="00EC49CB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C49CB" w:rsidRPr="00DD18FF" w:rsidTr="00EC49CB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C49CB" w:rsidRPr="00EC49CB" w:rsidRDefault="00EC49CB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EC49CB" w:rsidRPr="00EC49CB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.</w:t>
            </w:r>
          </w:p>
        </w:tc>
        <w:tc>
          <w:tcPr>
            <w:tcW w:w="3127" w:type="dxa"/>
            <w:shd w:val="clear" w:color="auto" w:fill="FFFFFF" w:themeFill="background1"/>
          </w:tcPr>
          <w:p w:rsidR="00EC49CB" w:rsidRPr="00EC49CB" w:rsidRDefault="00EC49CB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C80A1C" w:rsidRPr="00DD18FF" w:rsidTr="00EC49CB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C80A1C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C80A1C" w:rsidRPr="00C80A1C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i/>
              </w:rPr>
              <w:t>Returns to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C80A1C" w:rsidRPr="00EC49CB" w:rsidRDefault="00C80A1C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E4954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716024"/>
      <w:r w:rsidRPr="00DE4954">
        <w:rPr>
          <w:rFonts w:ascii="Times New Roman" w:hAnsi="Times New Roman" w:cs="Times New Roman"/>
        </w:rPr>
        <w:lastRenderedPageBreak/>
        <w:t xml:space="preserve">Use Case: </w:t>
      </w:r>
      <w:r w:rsidR="0068126E" w:rsidRPr="00DE4954">
        <w:rPr>
          <w:rFonts w:ascii="Times New Roman" w:hAnsi="Times New Roman" w:cs="Times New Roman"/>
        </w:rPr>
        <w:t>Load game</w:t>
      </w:r>
      <w:bookmarkEnd w:id="24"/>
    </w:p>
    <w:p w:rsidR="00DE4954" w:rsidRPr="00DE4954" w:rsidRDefault="00DE4954" w:rsidP="00DE4954">
      <w:pPr>
        <w:rPr>
          <w:rFonts w:ascii="Times New Roman" w:hAnsi="Times New Roman" w:cs="Times New Roman"/>
        </w:rPr>
      </w:pPr>
      <w:r w:rsidRPr="00DE4954">
        <w:rPr>
          <w:rFonts w:ascii="Times New Roman" w:hAnsi="Times New Roman" w:cs="Times New Roman"/>
        </w:rPr>
        <w:t>&lt;&lt;extends&gt;&gt;</w:t>
      </w:r>
      <w:r w:rsidR="00007FDE">
        <w:rPr>
          <w:rFonts w:ascii="Times New Roman" w:hAnsi="Times New Roman" w:cs="Times New Roman"/>
        </w:rPr>
        <w:t xml:space="preserve"> </w:t>
      </w:r>
      <w:r w:rsidRPr="00DE4954">
        <w:rPr>
          <w:rFonts w:ascii="Times New Roman" w:hAnsi="Times New Roman" w:cs="Times New Roman"/>
        </w:rPr>
        <w:t xml:space="preserve"> </w:t>
      </w:r>
      <w:r w:rsidR="00007FDE">
        <w:rPr>
          <w:rFonts w:ascii="Times New Roman" w:hAnsi="Times New Roman" w:cs="Times New Roman"/>
        </w:rPr>
        <w:t>P</w:t>
      </w:r>
      <w:r w:rsidRPr="00DE4954">
        <w:rPr>
          <w:rFonts w:ascii="Times New Roman" w:hAnsi="Times New Roman" w:cs="Times New Roman"/>
        </w:rPr>
        <w:t xml:space="preserve">lay </w:t>
      </w:r>
      <w:r w:rsidR="00007FDE">
        <w:rPr>
          <w:rFonts w:ascii="Times New Roman" w:hAnsi="Times New Roman" w:cs="Times New Roman"/>
        </w:rPr>
        <w:t>G</w:t>
      </w:r>
      <w:r w:rsidRPr="00DE4954">
        <w:rPr>
          <w:rFonts w:ascii="Times New Roman" w:hAnsi="Times New Roman" w:cs="Times New Roman"/>
        </w:rPr>
        <w:t>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944B48">
        <w:rPr>
          <w:rFonts w:ascii="Times New Roman" w:hAnsi="Times New Roman" w:cs="Times New Roman"/>
          <w:b/>
        </w:rPr>
        <w:t xml:space="preserve"> </w:t>
      </w:r>
      <w:r w:rsidR="00944B48" w:rsidRPr="00944B48">
        <w:rPr>
          <w:rFonts w:ascii="Times New Roman" w:hAnsi="Times New Roman" w:cs="Times New Roman"/>
        </w:rPr>
        <w:t>Primary Actor loads a saved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8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loads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2D0CA6" w:rsidP="00590C7F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</w:t>
            </w:r>
            <w:r w:rsidR="00590C7F">
              <w:rPr>
                <w:rFonts w:ascii="Times New Roman" w:hAnsi="Times New Roman" w:cs="Times New Roman"/>
              </w:rPr>
              <w:t xml:space="preserve">Primary Actor has a </w:t>
            </w:r>
            <w:r w:rsidR="00BC0FF5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aved Game</w:t>
            </w:r>
            <w:r w:rsidR="00590C7F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1B3C8D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C0FF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a saved Game to load from the list of all saved Games.</w:t>
            </w:r>
          </w:p>
        </w:tc>
        <w:tc>
          <w:tcPr>
            <w:tcW w:w="3127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9281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selected saved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292815" w:rsidRPr="00BC0FF5" w:rsidRDefault="00292815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9281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292815" w:rsidRPr="00292815" w:rsidRDefault="00292815" w:rsidP="00420C7B">
            <w:pPr>
              <w:rPr>
                <w:rFonts w:ascii="Times New Roman" w:hAnsi="Times New Roman" w:cs="Times New Roman"/>
                <w:i/>
              </w:rPr>
            </w:pPr>
            <w:r w:rsidRPr="00292815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92815" w:rsidRPr="00BC0FF5" w:rsidRDefault="00292815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71602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xit game</w:t>
      </w:r>
      <w:bookmarkEnd w:id="25"/>
    </w:p>
    <w:p w:rsidR="005C72A7" w:rsidRPr="005C72A7" w:rsidRDefault="005C72A7" w:rsidP="005C72A7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extends&gt;&gt; Play G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142CF">
        <w:rPr>
          <w:rFonts w:ascii="Times New Roman" w:hAnsi="Times New Roman" w:cs="Times New Roman"/>
          <w:b/>
        </w:rPr>
        <w:t xml:space="preserve"> </w:t>
      </w:r>
      <w:r w:rsidR="00E142CF"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decis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71602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game</w:t>
      </w:r>
      <w:bookmarkEnd w:id="26"/>
    </w:p>
    <w:p w:rsidR="00C46AB9" w:rsidRPr="0004192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41920">
        <w:rPr>
          <w:rFonts w:ascii="Times New Roman" w:hAnsi="Times New Roman" w:cs="Times New Roman"/>
          <w:b/>
        </w:rPr>
        <w:t xml:space="preserve"> </w:t>
      </w:r>
      <w:r w:rsidR="00041920"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796F6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2E4C38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B4973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Default="003A7DAD" w:rsidP="003A7DA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Default="003A7DAD" w:rsidP="003A7DA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Pr="003A7DAD" w:rsidRDefault="003A7DAD" w:rsidP="003A7DAD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71602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View score</w:t>
      </w:r>
      <w:bookmarkEnd w:id="27"/>
    </w:p>
    <w:p w:rsidR="002B75F5" w:rsidRPr="002B75F5" w:rsidRDefault="002B75F5" w:rsidP="002B75F5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extends&gt;&gt; Play G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27D4">
        <w:rPr>
          <w:rFonts w:ascii="Times New Roman" w:hAnsi="Times New Roman" w:cs="Times New Roman"/>
          <w:b/>
        </w:rPr>
        <w:t xml:space="preserve"> </w:t>
      </w:r>
      <w:r w:rsidR="00E427D4" w:rsidRPr="00E427D4">
        <w:rPr>
          <w:rFonts w:ascii="Times New Roman" w:hAnsi="Times New Roman" w:cs="Times New Roman"/>
        </w:rPr>
        <w:t xml:space="preserve">Primary Actor views </w:t>
      </w:r>
      <w:r w:rsidR="000A1712">
        <w:rPr>
          <w:rFonts w:ascii="Times New Roman" w:hAnsi="Times New Roman" w:cs="Times New Roman"/>
        </w:rPr>
        <w:t>S</w:t>
      </w:r>
      <w:r w:rsidR="00E427D4"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(UC-GT-01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A55A8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</w:t>
            </w:r>
            <w:r w:rsidR="00C66639">
              <w:rPr>
                <w:rFonts w:ascii="Times New Roman" w:hAnsi="Times New Roman" w:cs="Times New Roman"/>
              </w:rPr>
              <w:t>, Score Point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A1712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A1712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4A2D1D">
              <w:rPr>
                <w:rFonts w:ascii="Times New Roman" w:hAnsi="Times New Roman" w:cs="Times New Roman"/>
              </w:rPr>
              <w:t xml:space="preserve">responds by presenting </w:t>
            </w:r>
            <w:r w:rsidR="00872EE3">
              <w:rPr>
                <w:rFonts w:ascii="Times New Roman" w:hAnsi="Times New Roman" w:cs="Times New Roman"/>
              </w:rPr>
              <w:t>a</w:t>
            </w:r>
            <w:r w:rsidR="004A2D1D">
              <w:rPr>
                <w:rFonts w:ascii="Times New Roman" w:hAnsi="Times New Roman" w:cs="Times New Roman"/>
              </w:rPr>
              <w:t xml:space="preserve"> list</w:t>
            </w:r>
            <w:r w:rsidR="00872EE3">
              <w:rPr>
                <w:rFonts w:ascii="Times New Roman" w:hAnsi="Times New Roman" w:cs="Times New Roman"/>
              </w:rPr>
              <w:t xml:space="preserve">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72EE3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72EE3" w:rsidRDefault="0015225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72EE3" w:rsidRPr="008532E1" w:rsidRDefault="00152255" w:rsidP="00420C7B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72EE3" w:rsidRPr="000A1712" w:rsidRDefault="00872EE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B2068C" w:rsidRPr="00247315" w:rsidRDefault="00B2068C" w:rsidP="00247315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247315" w:rsidRDefault="00AF5C86" w:rsidP="00AF5C86">
      <w:pPr>
        <w:pStyle w:val="Heading2"/>
        <w:rPr>
          <w:rFonts w:ascii="Times New Roman" w:hAnsi="Times New Roman" w:cs="Times New Roman"/>
        </w:rPr>
      </w:pPr>
      <w:bookmarkStart w:id="28" w:name="_Toc411716028"/>
      <w:r w:rsidRPr="00DD18FF">
        <w:rPr>
          <w:rFonts w:ascii="Times New Roman" w:hAnsi="Times New Roman" w:cs="Times New Roman"/>
        </w:rPr>
        <w:lastRenderedPageBreak/>
        <w:t>User Story Conversion</w:t>
      </w:r>
      <w:bookmarkEnd w:id="28"/>
    </w:p>
    <w:p w:rsidR="00AF5C86" w:rsidRPr="00247315" w:rsidRDefault="00247315" w:rsidP="00247315">
      <w:pPr>
        <w:rPr>
          <w:rFonts w:eastAsiaTheme="majorEastAsia"/>
          <w:color w:val="000000" w:themeColor="text1"/>
          <w:sz w:val="28"/>
          <w:szCs w:val="28"/>
        </w:rPr>
      </w:pPr>
      <w:r>
        <w:br w:type="page"/>
      </w:r>
    </w:p>
    <w:p w:rsidR="00247315" w:rsidRDefault="00AF5C86" w:rsidP="00AF5C86">
      <w:pPr>
        <w:pStyle w:val="Heading2"/>
        <w:rPr>
          <w:rFonts w:ascii="Times New Roman" w:hAnsi="Times New Roman" w:cs="Times New Roman"/>
        </w:rPr>
      </w:pPr>
      <w:bookmarkStart w:id="29" w:name="_Toc411716029"/>
      <w:r w:rsidRPr="00DD18FF">
        <w:rPr>
          <w:rFonts w:ascii="Times New Roman" w:hAnsi="Times New Roman" w:cs="Times New Roman"/>
        </w:rPr>
        <w:lastRenderedPageBreak/>
        <w:t>Business Rules</w:t>
      </w:r>
      <w:bookmarkEnd w:id="29"/>
    </w:p>
    <w:p w:rsidR="00247315" w:rsidRPr="00247315" w:rsidRDefault="00247315" w:rsidP="00247315"/>
    <w:tbl>
      <w:tblPr>
        <w:tblStyle w:val="TableGrid"/>
        <w:tblW w:w="9464" w:type="dxa"/>
        <w:tblLook w:val="04A0"/>
      </w:tblPr>
      <w:tblGrid>
        <w:gridCol w:w="999"/>
        <w:gridCol w:w="1661"/>
        <w:gridCol w:w="4819"/>
        <w:gridCol w:w="1985"/>
      </w:tblGrid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D9D9D9" w:themeFill="background1" w:themeFillShade="D9"/>
          </w:tcPr>
          <w:p w:rsidR="00247315" w:rsidRPr="00247315" w:rsidRDefault="00247315" w:rsidP="00904E7F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umber</w:t>
            </w:r>
          </w:p>
        </w:tc>
        <w:tc>
          <w:tcPr>
            <w:tcW w:w="1661" w:type="dxa"/>
            <w:shd w:val="clear" w:color="auto" w:fill="D9D9D9" w:themeFill="background1" w:themeFillShade="D9"/>
          </w:tcPr>
          <w:p w:rsidR="00247315" w:rsidRPr="00247315" w:rsidRDefault="00247315" w:rsidP="00904E7F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Label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247315" w:rsidRPr="00247315" w:rsidRDefault="00247315" w:rsidP="00904E7F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Business Rule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247315" w:rsidRPr="00247315" w:rsidRDefault="00247315" w:rsidP="00904E7F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otes</w:t>
            </w: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Pr="00247315" w:rsidRDefault="00247315" w:rsidP="00904E7F">
            <w:pPr>
              <w:rPr>
                <w:rFonts w:ascii="Times New Roman" w:hAnsi="Times New Roman" w:cs="Times New Roman"/>
                <w:u w:val="single"/>
              </w:rPr>
            </w:pPr>
            <w:r w:rsidRPr="00247315">
              <w:rPr>
                <w:rFonts w:ascii="Times New Roman" w:hAnsi="Times New Roman" w:cs="Times New Roman"/>
                <w:u w:val="single"/>
              </w:rPr>
              <w:t>BR1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9114F" w:rsidP="00904E7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to be edited is initially valid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247315" w:rsidP="00904E7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904E7F">
            <w:pPr>
              <w:rPr>
                <w:rFonts w:ascii="Times New Roman" w:hAnsi="Times New Roman" w:cs="Times New Roman"/>
              </w:rPr>
            </w:pP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Pr="00247315" w:rsidRDefault="00247315" w:rsidP="00904E7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2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807D3" w:rsidP="00904E7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 exists in Game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A70BCD" w:rsidP="00904E7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f the Player wants to sell a Structure, </w:t>
            </w:r>
            <w:r w:rsidR="00042B1D">
              <w:rPr>
                <w:rFonts w:ascii="Times New Roman" w:hAnsi="Times New Roman" w:cs="Times New Roman"/>
              </w:rPr>
              <w:t>there should be an existing one in Game.</w:t>
            </w: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904E7F">
            <w:pPr>
              <w:rPr>
                <w:rFonts w:ascii="Times New Roman" w:hAnsi="Times New Roman" w:cs="Times New Roman"/>
              </w:rPr>
            </w:pP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Default="00247315" w:rsidP="00904E7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3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807D3" w:rsidP="00904E7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 has enough Score Points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FE0205" w:rsidP="00FE0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 order to buy a Structure, an amount of Score Points are required. Once the Structure has  been successfully bought, the required Score Points will be deducted.</w:t>
            </w: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904E7F">
            <w:pPr>
              <w:rPr>
                <w:rFonts w:ascii="Times New Roman" w:hAnsi="Times New Roman" w:cs="Times New Roman"/>
              </w:rPr>
            </w:pPr>
          </w:p>
        </w:tc>
      </w:tr>
      <w:tr w:rsidR="00461E78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461E78" w:rsidRDefault="00461E78" w:rsidP="00904E7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4</w:t>
            </w:r>
          </w:p>
        </w:tc>
        <w:tc>
          <w:tcPr>
            <w:tcW w:w="1661" w:type="dxa"/>
            <w:shd w:val="clear" w:color="auto" w:fill="FFFFFF" w:themeFill="background1"/>
          </w:tcPr>
          <w:p w:rsidR="00461E78" w:rsidRDefault="00B5473D" w:rsidP="00904E7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selected area for Structure</w:t>
            </w:r>
          </w:p>
        </w:tc>
        <w:tc>
          <w:tcPr>
            <w:tcW w:w="4819" w:type="dxa"/>
            <w:shd w:val="clear" w:color="auto" w:fill="FFFFFF" w:themeFill="background1"/>
          </w:tcPr>
          <w:p w:rsidR="00461E78" w:rsidRDefault="000D671D" w:rsidP="00FE0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s must be placed in an area</w:t>
            </w:r>
            <w:r w:rsidR="0025323B">
              <w:rPr>
                <w:rFonts w:ascii="Times New Roman" w:hAnsi="Times New Roman" w:cs="Times New Roman"/>
              </w:rPr>
              <w:t xml:space="preserve"> on the Map</w:t>
            </w:r>
            <w:r>
              <w:rPr>
                <w:rFonts w:ascii="Times New Roman" w:hAnsi="Times New Roman" w:cs="Times New Roman"/>
              </w:rPr>
              <w:t xml:space="preserve"> that is not part of the Path.</w:t>
            </w:r>
          </w:p>
        </w:tc>
        <w:tc>
          <w:tcPr>
            <w:tcW w:w="1985" w:type="dxa"/>
            <w:shd w:val="clear" w:color="auto" w:fill="FFFFFF" w:themeFill="background1"/>
          </w:tcPr>
          <w:p w:rsidR="00461E78" w:rsidRPr="00247315" w:rsidRDefault="00461E78" w:rsidP="00904E7F">
            <w:pPr>
              <w:rPr>
                <w:rFonts w:ascii="Times New Roman" w:hAnsi="Times New Roman" w:cs="Times New Roman"/>
              </w:rPr>
            </w:pPr>
          </w:p>
        </w:tc>
      </w:tr>
    </w:tbl>
    <w:p w:rsidR="00247315" w:rsidRPr="00247315" w:rsidRDefault="00247315" w:rsidP="00247315"/>
    <w:p w:rsidR="00AF5C86" w:rsidRPr="00247315" w:rsidRDefault="00247315" w:rsidP="00247315">
      <w: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0" w:name="_Toc411716030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3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1" w:name="_Toc411716031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31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2" w:name="_Toc411716032"/>
      <w:r w:rsidRPr="00DD18FF">
        <w:rPr>
          <w:rFonts w:ascii="Times New Roman" w:hAnsi="Times New Roman" w:cs="Times New Roman"/>
        </w:rPr>
        <w:lastRenderedPageBreak/>
        <w:t>Glossary</w:t>
      </w:r>
      <w:bookmarkEnd w:id="3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3" w:name="_Toc411716033"/>
      <w:r w:rsidRPr="00DD18FF">
        <w:rPr>
          <w:rFonts w:ascii="Times New Roman" w:hAnsi="Times New Roman" w:cs="Times New Roman"/>
        </w:rPr>
        <w:t>Business Entities</w:t>
      </w:r>
      <w:bookmarkEnd w:id="33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ingleplayer</w:t>
            </w:r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>playing Singleplayer</w:t>
            </w:r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716034"/>
      <w:r w:rsidRPr="00DD18FF">
        <w:rPr>
          <w:rFonts w:ascii="Times New Roman" w:hAnsi="Times New Roman" w:cs="Times New Roman"/>
        </w:rPr>
        <w:lastRenderedPageBreak/>
        <w:t>References</w:t>
      </w:r>
      <w:bookmarkEnd w:id="34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  <w:bookmarkStart w:id="35" w:name="_Toc411716035"/>
      <w:bookmarkEnd w:id="35"/>
    </w:p>
    <w:sectPr w:rsidR="00DD18FF" w:rsidRPr="00DD18FF" w:rsidSect="00746745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D1232" w:rsidRDefault="008D1232" w:rsidP="00F70D38">
      <w:pPr>
        <w:spacing w:after="0" w:line="240" w:lineRule="auto"/>
      </w:pPr>
      <w:r>
        <w:separator/>
      </w:r>
    </w:p>
  </w:endnote>
  <w:endnote w:type="continuationSeparator" w:id="1">
    <w:p w:rsidR="008D1232" w:rsidRDefault="008D1232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6F47" w:rsidRDefault="00D86F47" w:rsidP="00DF51E3">
    <w:pPr>
      <w:pStyle w:val="Footer"/>
    </w:pPr>
    <w:r>
      <w:t>McGill University, Winter 2015</w:t>
    </w:r>
    <w:r>
      <w:tab/>
    </w:r>
    <w:r>
      <w:tab/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fldSimple w:instr=" PAGE   \* MERGEFORMAT ">
          <w:r w:rsidR="008532E1">
            <w:rPr>
              <w:noProof/>
            </w:rPr>
            <w:t>25</w:t>
          </w:r>
        </w:fldSimple>
      </w:sdtContent>
    </w:sdt>
  </w:p>
  <w:p w:rsidR="00D86F47" w:rsidRDefault="00D86F4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D1232" w:rsidRDefault="008D1232" w:rsidP="00F70D38">
      <w:pPr>
        <w:spacing w:after="0" w:line="240" w:lineRule="auto"/>
      </w:pPr>
      <w:r>
        <w:separator/>
      </w:r>
    </w:p>
  </w:footnote>
  <w:footnote w:type="continuationSeparator" w:id="1">
    <w:p w:rsidR="008D1232" w:rsidRDefault="008D1232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6F47" w:rsidRDefault="00D86F47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AF5C86"/>
    <w:rsid w:val="00002920"/>
    <w:rsid w:val="00007FDE"/>
    <w:rsid w:val="00013418"/>
    <w:rsid w:val="0001689B"/>
    <w:rsid w:val="00032011"/>
    <w:rsid w:val="00035FE6"/>
    <w:rsid w:val="00041920"/>
    <w:rsid w:val="00042B1D"/>
    <w:rsid w:val="00044098"/>
    <w:rsid w:val="00045198"/>
    <w:rsid w:val="00052EFA"/>
    <w:rsid w:val="00067950"/>
    <w:rsid w:val="00076786"/>
    <w:rsid w:val="000959E7"/>
    <w:rsid w:val="000A1712"/>
    <w:rsid w:val="000B1584"/>
    <w:rsid w:val="000D275E"/>
    <w:rsid w:val="000D671D"/>
    <w:rsid w:val="00104C23"/>
    <w:rsid w:val="00110984"/>
    <w:rsid w:val="00114E9E"/>
    <w:rsid w:val="001163F6"/>
    <w:rsid w:val="00121477"/>
    <w:rsid w:val="00122494"/>
    <w:rsid w:val="00144199"/>
    <w:rsid w:val="00152255"/>
    <w:rsid w:val="001558C9"/>
    <w:rsid w:val="0015719F"/>
    <w:rsid w:val="00157593"/>
    <w:rsid w:val="00160CF4"/>
    <w:rsid w:val="001612C6"/>
    <w:rsid w:val="00173FAC"/>
    <w:rsid w:val="00197D6E"/>
    <w:rsid w:val="001A08AB"/>
    <w:rsid w:val="001B093B"/>
    <w:rsid w:val="001B3C8D"/>
    <w:rsid w:val="001C3016"/>
    <w:rsid w:val="001D0436"/>
    <w:rsid w:val="001D2F48"/>
    <w:rsid w:val="001D37F5"/>
    <w:rsid w:val="001D4A54"/>
    <w:rsid w:val="001D6EB3"/>
    <w:rsid w:val="001E33B0"/>
    <w:rsid w:val="001E4FE0"/>
    <w:rsid w:val="001F3B00"/>
    <w:rsid w:val="001F3CEC"/>
    <w:rsid w:val="001F3F80"/>
    <w:rsid w:val="002009CD"/>
    <w:rsid w:val="00201CEA"/>
    <w:rsid w:val="0022016D"/>
    <w:rsid w:val="002216F5"/>
    <w:rsid w:val="0022610E"/>
    <w:rsid w:val="00227986"/>
    <w:rsid w:val="00231697"/>
    <w:rsid w:val="002340DC"/>
    <w:rsid w:val="002433E4"/>
    <w:rsid w:val="00247315"/>
    <w:rsid w:val="0025323B"/>
    <w:rsid w:val="002618F8"/>
    <w:rsid w:val="00262579"/>
    <w:rsid w:val="002664E3"/>
    <w:rsid w:val="0027429D"/>
    <w:rsid w:val="00292815"/>
    <w:rsid w:val="002B6D27"/>
    <w:rsid w:val="002B75F5"/>
    <w:rsid w:val="002C67D9"/>
    <w:rsid w:val="002C699E"/>
    <w:rsid w:val="002D0CA6"/>
    <w:rsid w:val="002E0861"/>
    <w:rsid w:val="002E4C38"/>
    <w:rsid w:val="002E5904"/>
    <w:rsid w:val="002E7CE8"/>
    <w:rsid w:val="002F1B6B"/>
    <w:rsid w:val="003063BF"/>
    <w:rsid w:val="003077C5"/>
    <w:rsid w:val="00307F0C"/>
    <w:rsid w:val="00311783"/>
    <w:rsid w:val="00316AF1"/>
    <w:rsid w:val="00326553"/>
    <w:rsid w:val="00333513"/>
    <w:rsid w:val="003358F4"/>
    <w:rsid w:val="00347130"/>
    <w:rsid w:val="00350A43"/>
    <w:rsid w:val="0036648B"/>
    <w:rsid w:val="0036786C"/>
    <w:rsid w:val="00374142"/>
    <w:rsid w:val="00380D87"/>
    <w:rsid w:val="00381423"/>
    <w:rsid w:val="003831F3"/>
    <w:rsid w:val="003866CE"/>
    <w:rsid w:val="00393E06"/>
    <w:rsid w:val="00395D7D"/>
    <w:rsid w:val="003A7DAD"/>
    <w:rsid w:val="003B2028"/>
    <w:rsid w:val="003B3C5C"/>
    <w:rsid w:val="003C5067"/>
    <w:rsid w:val="003D006A"/>
    <w:rsid w:val="003D6E53"/>
    <w:rsid w:val="003E1C9C"/>
    <w:rsid w:val="003E2B29"/>
    <w:rsid w:val="003E6E59"/>
    <w:rsid w:val="004069B9"/>
    <w:rsid w:val="00420C7B"/>
    <w:rsid w:val="00424678"/>
    <w:rsid w:val="00432559"/>
    <w:rsid w:val="00437CD9"/>
    <w:rsid w:val="0045270D"/>
    <w:rsid w:val="00461E78"/>
    <w:rsid w:val="004662B3"/>
    <w:rsid w:val="00472500"/>
    <w:rsid w:val="004755C7"/>
    <w:rsid w:val="0047566A"/>
    <w:rsid w:val="0048011B"/>
    <w:rsid w:val="00481D10"/>
    <w:rsid w:val="004838A6"/>
    <w:rsid w:val="004855E4"/>
    <w:rsid w:val="00486862"/>
    <w:rsid w:val="0049161A"/>
    <w:rsid w:val="004A2D1D"/>
    <w:rsid w:val="004A4B96"/>
    <w:rsid w:val="004D2E93"/>
    <w:rsid w:val="004D3866"/>
    <w:rsid w:val="004F4BD0"/>
    <w:rsid w:val="00501D46"/>
    <w:rsid w:val="00504380"/>
    <w:rsid w:val="00511AF9"/>
    <w:rsid w:val="00511D7B"/>
    <w:rsid w:val="00525285"/>
    <w:rsid w:val="00527CB3"/>
    <w:rsid w:val="00541812"/>
    <w:rsid w:val="005518F3"/>
    <w:rsid w:val="00567B77"/>
    <w:rsid w:val="0058299C"/>
    <w:rsid w:val="00582FA5"/>
    <w:rsid w:val="0058759F"/>
    <w:rsid w:val="00590C7F"/>
    <w:rsid w:val="005916E7"/>
    <w:rsid w:val="00594A82"/>
    <w:rsid w:val="005A4F88"/>
    <w:rsid w:val="005B250D"/>
    <w:rsid w:val="005B491A"/>
    <w:rsid w:val="005B792E"/>
    <w:rsid w:val="005C0935"/>
    <w:rsid w:val="005C0BD1"/>
    <w:rsid w:val="005C2EFB"/>
    <w:rsid w:val="005C72A7"/>
    <w:rsid w:val="005D3748"/>
    <w:rsid w:val="005D396B"/>
    <w:rsid w:val="005E3C7B"/>
    <w:rsid w:val="005E4958"/>
    <w:rsid w:val="005E5D60"/>
    <w:rsid w:val="00610EB2"/>
    <w:rsid w:val="0061799F"/>
    <w:rsid w:val="00626CA5"/>
    <w:rsid w:val="00632635"/>
    <w:rsid w:val="00644573"/>
    <w:rsid w:val="00652963"/>
    <w:rsid w:val="00653846"/>
    <w:rsid w:val="00657885"/>
    <w:rsid w:val="006578CD"/>
    <w:rsid w:val="00663272"/>
    <w:rsid w:val="0068126E"/>
    <w:rsid w:val="00690471"/>
    <w:rsid w:val="0069173D"/>
    <w:rsid w:val="006A1DF0"/>
    <w:rsid w:val="006A2783"/>
    <w:rsid w:val="006A5B6A"/>
    <w:rsid w:val="006B5103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4504C"/>
    <w:rsid w:val="00746745"/>
    <w:rsid w:val="007629C5"/>
    <w:rsid w:val="00773627"/>
    <w:rsid w:val="00773A41"/>
    <w:rsid w:val="007742F9"/>
    <w:rsid w:val="0078659F"/>
    <w:rsid w:val="00795ED5"/>
    <w:rsid w:val="00796F6B"/>
    <w:rsid w:val="007A1DA0"/>
    <w:rsid w:val="007B75FB"/>
    <w:rsid w:val="007C1056"/>
    <w:rsid w:val="007C322C"/>
    <w:rsid w:val="007C5F6C"/>
    <w:rsid w:val="007D300B"/>
    <w:rsid w:val="007D346B"/>
    <w:rsid w:val="007D42DD"/>
    <w:rsid w:val="007E28E0"/>
    <w:rsid w:val="00831419"/>
    <w:rsid w:val="00852796"/>
    <w:rsid w:val="008532E1"/>
    <w:rsid w:val="00853CEA"/>
    <w:rsid w:val="008564CC"/>
    <w:rsid w:val="0086144B"/>
    <w:rsid w:val="00862525"/>
    <w:rsid w:val="008634E2"/>
    <w:rsid w:val="00871568"/>
    <w:rsid w:val="00872EE3"/>
    <w:rsid w:val="008807D3"/>
    <w:rsid w:val="00880D90"/>
    <w:rsid w:val="00881412"/>
    <w:rsid w:val="00886500"/>
    <w:rsid w:val="0089060B"/>
    <w:rsid w:val="0089114F"/>
    <w:rsid w:val="008912CE"/>
    <w:rsid w:val="008913B0"/>
    <w:rsid w:val="008A2D05"/>
    <w:rsid w:val="008A5AF8"/>
    <w:rsid w:val="008B2A2A"/>
    <w:rsid w:val="008D02AE"/>
    <w:rsid w:val="008D0D06"/>
    <w:rsid w:val="008D1232"/>
    <w:rsid w:val="008D1D17"/>
    <w:rsid w:val="008D31F9"/>
    <w:rsid w:val="008E3AE7"/>
    <w:rsid w:val="00916424"/>
    <w:rsid w:val="00923A05"/>
    <w:rsid w:val="00923E59"/>
    <w:rsid w:val="009321B8"/>
    <w:rsid w:val="009416B9"/>
    <w:rsid w:val="00942F79"/>
    <w:rsid w:val="00944B48"/>
    <w:rsid w:val="009724FB"/>
    <w:rsid w:val="00980139"/>
    <w:rsid w:val="009A6CA2"/>
    <w:rsid w:val="009B3063"/>
    <w:rsid w:val="009B3311"/>
    <w:rsid w:val="009B5BDC"/>
    <w:rsid w:val="009B672A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70BCD"/>
    <w:rsid w:val="00A75533"/>
    <w:rsid w:val="00A86DCF"/>
    <w:rsid w:val="00A9202D"/>
    <w:rsid w:val="00AB2DB2"/>
    <w:rsid w:val="00AB3AA4"/>
    <w:rsid w:val="00AB4489"/>
    <w:rsid w:val="00AC1297"/>
    <w:rsid w:val="00AC2BDE"/>
    <w:rsid w:val="00AD6E9F"/>
    <w:rsid w:val="00AE3C10"/>
    <w:rsid w:val="00AF5C86"/>
    <w:rsid w:val="00B05BA6"/>
    <w:rsid w:val="00B069C7"/>
    <w:rsid w:val="00B2068C"/>
    <w:rsid w:val="00B30A87"/>
    <w:rsid w:val="00B323E4"/>
    <w:rsid w:val="00B36747"/>
    <w:rsid w:val="00B50CFD"/>
    <w:rsid w:val="00B5473D"/>
    <w:rsid w:val="00B57CEA"/>
    <w:rsid w:val="00B60502"/>
    <w:rsid w:val="00B661DB"/>
    <w:rsid w:val="00B705D9"/>
    <w:rsid w:val="00B70D51"/>
    <w:rsid w:val="00B72A9B"/>
    <w:rsid w:val="00B86337"/>
    <w:rsid w:val="00B87917"/>
    <w:rsid w:val="00B9171A"/>
    <w:rsid w:val="00BA0615"/>
    <w:rsid w:val="00BA5CBD"/>
    <w:rsid w:val="00BC0FF5"/>
    <w:rsid w:val="00BC2A0C"/>
    <w:rsid w:val="00BD2D4D"/>
    <w:rsid w:val="00BD7A90"/>
    <w:rsid w:val="00BE04FE"/>
    <w:rsid w:val="00BE3F2A"/>
    <w:rsid w:val="00BF5745"/>
    <w:rsid w:val="00C053C8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66639"/>
    <w:rsid w:val="00C760D3"/>
    <w:rsid w:val="00C778AB"/>
    <w:rsid w:val="00C80A1C"/>
    <w:rsid w:val="00C9330D"/>
    <w:rsid w:val="00C94AF6"/>
    <w:rsid w:val="00CA6229"/>
    <w:rsid w:val="00CA68B1"/>
    <w:rsid w:val="00CB33E1"/>
    <w:rsid w:val="00CB49B6"/>
    <w:rsid w:val="00CD04D1"/>
    <w:rsid w:val="00CD7920"/>
    <w:rsid w:val="00CE0697"/>
    <w:rsid w:val="00CE617E"/>
    <w:rsid w:val="00CE62EB"/>
    <w:rsid w:val="00D03175"/>
    <w:rsid w:val="00D042DF"/>
    <w:rsid w:val="00D31137"/>
    <w:rsid w:val="00D31909"/>
    <w:rsid w:val="00D33C4B"/>
    <w:rsid w:val="00D40612"/>
    <w:rsid w:val="00D511BD"/>
    <w:rsid w:val="00D60292"/>
    <w:rsid w:val="00D61C3B"/>
    <w:rsid w:val="00D751C4"/>
    <w:rsid w:val="00D8606D"/>
    <w:rsid w:val="00D86F47"/>
    <w:rsid w:val="00D96036"/>
    <w:rsid w:val="00DB4973"/>
    <w:rsid w:val="00DC7BDF"/>
    <w:rsid w:val="00DD18FF"/>
    <w:rsid w:val="00DE0F51"/>
    <w:rsid w:val="00DE3399"/>
    <w:rsid w:val="00DE353C"/>
    <w:rsid w:val="00DE4954"/>
    <w:rsid w:val="00DF51E3"/>
    <w:rsid w:val="00E10E50"/>
    <w:rsid w:val="00E142CF"/>
    <w:rsid w:val="00E2212E"/>
    <w:rsid w:val="00E304DB"/>
    <w:rsid w:val="00E325E4"/>
    <w:rsid w:val="00E34340"/>
    <w:rsid w:val="00E34697"/>
    <w:rsid w:val="00E36BE6"/>
    <w:rsid w:val="00E4110A"/>
    <w:rsid w:val="00E427D4"/>
    <w:rsid w:val="00E470FB"/>
    <w:rsid w:val="00E5691D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0025"/>
    <w:rsid w:val="00EA654B"/>
    <w:rsid w:val="00EC2683"/>
    <w:rsid w:val="00EC49CB"/>
    <w:rsid w:val="00ED188B"/>
    <w:rsid w:val="00ED43D7"/>
    <w:rsid w:val="00ED5821"/>
    <w:rsid w:val="00ED7BDD"/>
    <w:rsid w:val="00EE6D18"/>
    <w:rsid w:val="00F0122A"/>
    <w:rsid w:val="00F0337B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70D38"/>
    <w:rsid w:val="00F70EBF"/>
    <w:rsid w:val="00F71A71"/>
    <w:rsid w:val="00F80BB2"/>
    <w:rsid w:val="00F92037"/>
    <w:rsid w:val="00FA55A8"/>
    <w:rsid w:val="00FB01EA"/>
    <w:rsid w:val="00FB0B4C"/>
    <w:rsid w:val="00FB647D"/>
    <w:rsid w:val="00FC666A"/>
    <w:rsid w:val="00FD0DC3"/>
    <w:rsid w:val="00FE0205"/>
    <w:rsid w:val="00FE67A7"/>
    <w:rsid w:val="00FF2D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  <w:style w:type="paragraph" w:styleId="BalloonText">
    <w:name w:val="Balloon Text"/>
    <w:basedOn w:val="Normal"/>
    <w:link w:val="BalloonTextChar"/>
    <w:uiPriority w:val="99"/>
    <w:semiHidden/>
    <w:unhideWhenUsed/>
    <w:rsid w:val="007450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504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CF7864-8F2D-4D0B-A22C-51F7D96BE4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3</TotalTime>
  <Pages>31</Pages>
  <Words>2463</Words>
  <Characters>14045</Characters>
  <Application>Microsoft Office Word</Application>
  <DocSecurity>0</DocSecurity>
  <Lines>117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DK</cp:lastModifiedBy>
  <cp:revision>136</cp:revision>
  <dcterms:created xsi:type="dcterms:W3CDTF">2015-02-06T16:54:00Z</dcterms:created>
  <dcterms:modified xsi:type="dcterms:W3CDTF">2015-02-15T04:06:00Z</dcterms:modified>
</cp:coreProperties>
</file>